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7EAD" w:rsidRDefault="001B7061" w:rsidP="001B7061">
      <w:pPr>
        <w:pStyle w:val="1"/>
        <w:jc w:val="center"/>
        <w:rPr>
          <w:rFonts w:hint="eastAsia"/>
        </w:rPr>
      </w:pPr>
      <w:r>
        <w:rPr>
          <w:rFonts w:hint="eastAsia"/>
        </w:rPr>
        <w:t>消息推送系统需求分析</w:t>
      </w:r>
    </w:p>
    <w:p w:rsidR="00856E88" w:rsidRDefault="00856E88" w:rsidP="00856E88">
      <w:pPr>
        <w:pStyle w:val="2"/>
        <w:numPr>
          <w:ilvl w:val="0"/>
          <w:numId w:val="1"/>
        </w:numPr>
      </w:pPr>
      <w:r>
        <w:rPr>
          <w:rFonts w:hint="eastAsia"/>
        </w:rPr>
        <w:t>需求分析</w:t>
      </w:r>
    </w:p>
    <w:p w:rsidR="00856E88" w:rsidRDefault="00856E88" w:rsidP="00856E88">
      <w:pPr>
        <w:pStyle w:val="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背景</w:t>
      </w:r>
    </w:p>
    <w:p w:rsidR="001570AE" w:rsidRPr="001570AE" w:rsidRDefault="001570AE" w:rsidP="001570AE">
      <w:pPr>
        <w:ind w:firstLine="420"/>
      </w:pPr>
      <w:r>
        <w:rPr>
          <w:rFonts w:hint="eastAsia"/>
        </w:rPr>
        <w:t>该系统用于数字家庭应用业务中，手机端</w:t>
      </w:r>
      <w:r w:rsidR="001D2F52">
        <w:rPr>
          <w:rFonts w:hint="eastAsia"/>
        </w:rPr>
        <w:t>App</w:t>
      </w:r>
      <w:r w:rsidR="002D6231">
        <w:rPr>
          <w:rFonts w:hint="eastAsia"/>
        </w:rPr>
        <w:t>给</w:t>
      </w:r>
      <w:r w:rsidR="007F44FA">
        <w:rPr>
          <w:rFonts w:hint="eastAsia"/>
        </w:rPr>
        <w:t>家</w:t>
      </w:r>
      <w:r>
        <w:rPr>
          <w:rFonts w:hint="eastAsia"/>
        </w:rPr>
        <w:t>庭客户端（电视、魔镜系统等）发送消息推送。</w:t>
      </w:r>
      <w:r w:rsidR="00CE056A">
        <w:rPr>
          <w:rFonts w:hint="eastAsia"/>
        </w:rPr>
        <w:t>消息要求实时性，则手机端发送推送之后，客户端要及时收到信息。</w:t>
      </w:r>
    </w:p>
    <w:p w:rsidR="00856E88" w:rsidRDefault="00856E88" w:rsidP="00856E88">
      <w:pPr>
        <w:pStyle w:val="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功能需求</w:t>
      </w:r>
    </w:p>
    <w:p w:rsidR="00856E88" w:rsidRDefault="00A23E1E" w:rsidP="00856E88">
      <w:pPr>
        <w:ind w:left="360"/>
        <w:rPr>
          <w:rFonts w:hint="eastAsia"/>
        </w:rPr>
      </w:pPr>
      <w:r>
        <w:rPr>
          <w:rFonts w:hint="eastAsia"/>
        </w:rPr>
        <w:t>手机端</w:t>
      </w:r>
      <w:r>
        <w:rPr>
          <w:rFonts w:hint="eastAsia"/>
        </w:rPr>
        <w:t>App</w:t>
      </w:r>
      <w:r>
        <w:rPr>
          <w:rFonts w:hint="eastAsia"/>
        </w:rPr>
        <w:t>提供消息发送界面，其中包括：</w:t>
      </w:r>
    </w:p>
    <w:p w:rsidR="00A23E1E" w:rsidRDefault="00A23E1E" w:rsidP="00A23E1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消息内容输入框</w:t>
      </w:r>
    </w:p>
    <w:p w:rsidR="00A23E1E" w:rsidRDefault="00A23E1E" w:rsidP="00A23E1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消息发送对象列表选择（多选）</w:t>
      </w:r>
    </w:p>
    <w:p w:rsidR="00A23E1E" w:rsidRDefault="00A23E1E" w:rsidP="00A23E1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定时推送</w:t>
      </w:r>
    </w:p>
    <w:p w:rsidR="00A23E1E" w:rsidRDefault="00A23E1E" w:rsidP="00A23E1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查看推送历史</w:t>
      </w:r>
    </w:p>
    <w:p w:rsidR="00695AFC" w:rsidRDefault="00695AFC" w:rsidP="00AD69D8">
      <w:pPr>
        <w:ind w:left="360"/>
        <w:rPr>
          <w:rFonts w:hint="eastAsia"/>
        </w:rPr>
      </w:pPr>
    </w:p>
    <w:p w:rsidR="00A23E1E" w:rsidRDefault="00A23E1E" w:rsidP="00A23E1E">
      <w:pPr>
        <w:ind w:left="360"/>
        <w:rPr>
          <w:rFonts w:hint="eastAsia"/>
        </w:rPr>
      </w:pPr>
      <w:r>
        <w:rPr>
          <w:rFonts w:hint="eastAsia"/>
        </w:rPr>
        <w:t>家庭客户端提供推送接收界面，包括：</w:t>
      </w:r>
    </w:p>
    <w:p w:rsidR="00A23E1E" w:rsidRDefault="00A3246C" w:rsidP="00A23E1E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新</w:t>
      </w:r>
      <w:r w:rsidR="00A23E1E">
        <w:rPr>
          <w:rFonts w:hint="eastAsia"/>
        </w:rPr>
        <w:t>推送提醒</w:t>
      </w:r>
    </w:p>
    <w:p w:rsidR="005D0A3F" w:rsidRDefault="00097F0D" w:rsidP="00A23E1E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上线后自动获取未读推送</w:t>
      </w:r>
    </w:p>
    <w:p w:rsidR="00A23E1E" w:rsidRDefault="00A23E1E" w:rsidP="00A23E1E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推送内容查看界面</w:t>
      </w:r>
    </w:p>
    <w:p w:rsidR="00A23E1E" w:rsidRDefault="00A23E1E" w:rsidP="00A23E1E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历史推送查看</w:t>
      </w:r>
    </w:p>
    <w:p w:rsidR="00AD69D8" w:rsidRDefault="00AD69D8" w:rsidP="00643D57">
      <w:pPr>
        <w:ind w:left="360"/>
        <w:rPr>
          <w:rFonts w:hint="eastAsia"/>
        </w:rPr>
      </w:pPr>
    </w:p>
    <w:p w:rsidR="000610F5" w:rsidRDefault="000610F5" w:rsidP="000610F5">
      <w:pPr>
        <w:ind w:left="360"/>
        <w:rPr>
          <w:rFonts w:hint="eastAsia"/>
        </w:rPr>
      </w:pPr>
      <w:r>
        <w:rPr>
          <w:rFonts w:hint="eastAsia"/>
        </w:rPr>
        <w:t>后台系统</w:t>
      </w:r>
      <w:r w:rsidR="004C1C75">
        <w:rPr>
          <w:rFonts w:hint="eastAsia"/>
        </w:rPr>
        <w:t>提供以下功能</w:t>
      </w:r>
      <w:r w:rsidR="003112F4">
        <w:rPr>
          <w:rFonts w:hint="eastAsia"/>
        </w:rPr>
        <w:t>：</w:t>
      </w:r>
    </w:p>
    <w:p w:rsidR="003112F4" w:rsidRDefault="006E26CA" w:rsidP="00695AFC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推送消息</w:t>
      </w:r>
    </w:p>
    <w:p w:rsidR="00857340" w:rsidRDefault="00857340" w:rsidP="00695AFC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历史</w:t>
      </w:r>
      <w:r w:rsidR="005C4BC2">
        <w:rPr>
          <w:rFonts w:hint="eastAsia"/>
        </w:rPr>
        <w:t>推送</w:t>
      </w:r>
      <w:r>
        <w:rPr>
          <w:rFonts w:hint="eastAsia"/>
        </w:rPr>
        <w:t>消息查询</w:t>
      </w:r>
    </w:p>
    <w:p w:rsidR="007A5490" w:rsidRPr="00D17106" w:rsidRDefault="00857340" w:rsidP="00695AFC">
      <w:pPr>
        <w:pStyle w:val="a3"/>
        <w:numPr>
          <w:ilvl w:val="0"/>
          <w:numId w:val="4"/>
        </w:numPr>
        <w:ind w:firstLineChars="0"/>
        <w:rPr>
          <w:rFonts w:hint="eastAsia"/>
          <w:b/>
        </w:rPr>
      </w:pPr>
      <w:r>
        <w:rPr>
          <w:rFonts w:hint="eastAsia"/>
        </w:rPr>
        <w:t>定时推送</w:t>
      </w:r>
    </w:p>
    <w:p w:rsidR="00EB63EF" w:rsidRDefault="00EB63EF" w:rsidP="00695AF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定时清理过期推送</w:t>
      </w:r>
    </w:p>
    <w:p w:rsidR="00857340" w:rsidRPr="003112F4" w:rsidRDefault="007A5490" w:rsidP="00AA5FA5">
      <w:r>
        <w:br w:type="page"/>
      </w:r>
    </w:p>
    <w:p w:rsidR="00856E88" w:rsidRDefault="00856E88" w:rsidP="00856E88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系统设计</w:t>
      </w:r>
    </w:p>
    <w:p w:rsidR="00AB1016" w:rsidRPr="00AB1016" w:rsidRDefault="00AB1016" w:rsidP="00A84444">
      <w:pPr>
        <w:pStyle w:val="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消息实时发送</w:t>
      </w:r>
    </w:p>
    <w:p w:rsidR="00856E88" w:rsidRDefault="007225E9" w:rsidP="00856E88">
      <w:pPr>
        <w:rPr>
          <w:rFonts w:hint="eastAsia"/>
        </w:rPr>
      </w:pPr>
      <w:r>
        <w:object w:dxaOrig="10365" w:dyaOrig="9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87.15pt" o:ole="">
            <v:imagedata r:id="rId6" o:title=""/>
          </v:shape>
          <o:OLEObject Type="Embed" ProgID="Visio.Drawing.15" ShapeID="_x0000_i1025" DrawAspect="Content" ObjectID="_1579546086" r:id="rId7"/>
        </w:object>
      </w:r>
    </w:p>
    <w:p w:rsidR="006325D4" w:rsidRDefault="006325D4" w:rsidP="006325D4">
      <w:pPr>
        <w:jc w:val="center"/>
        <w:rPr>
          <w:rFonts w:hint="eastAsia"/>
          <w:b/>
        </w:rPr>
      </w:pPr>
      <w:r>
        <w:rPr>
          <w:rFonts w:hint="eastAsia"/>
          <w:b/>
        </w:rPr>
        <w:t>图</w:t>
      </w:r>
      <w:r>
        <w:rPr>
          <w:rFonts w:hint="eastAsia"/>
          <w:b/>
        </w:rPr>
        <w:t>1</w:t>
      </w:r>
      <w:r>
        <w:rPr>
          <w:rFonts w:hint="eastAsia"/>
          <w:b/>
        </w:rPr>
        <w:tab/>
      </w:r>
      <w:r>
        <w:rPr>
          <w:rFonts w:hint="eastAsia"/>
          <w:b/>
        </w:rPr>
        <w:t>消息实时发送时序图</w:t>
      </w:r>
    </w:p>
    <w:p w:rsidR="00271D67" w:rsidRDefault="00427663" w:rsidP="00427663">
      <w:r>
        <w:rPr>
          <w:rFonts w:hint="eastAsia"/>
          <w:b/>
        </w:rPr>
        <w:tab/>
      </w:r>
      <w:r>
        <w:rPr>
          <w:rFonts w:hint="eastAsia"/>
        </w:rPr>
        <w:t>消息实时发送由手机</w:t>
      </w:r>
      <w:r>
        <w:rPr>
          <w:rFonts w:hint="eastAsia"/>
        </w:rPr>
        <w:t>App</w:t>
      </w:r>
      <w:r>
        <w:rPr>
          <w:rFonts w:hint="eastAsia"/>
        </w:rPr>
        <w:t>端发起</w:t>
      </w:r>
      <w:r w:rsidR="00915911">
        <w:rPr>
          <w:rFonts w:hint="eastAsia"/>
        </w:rPr>
        <w:t>，手机</w:t>
      </w:r>
      <w:r w:rsidR="00915911">
        <w:rPr>
          <w:rFonts w:hint="eastAsia"/>
        </w:rPr>
        <w:t>App</w:t>
      </w:r>
      <w:r w:rsidR="00915911">
        <w:rPr>
          <w:rFonts w:hint="eastAsia"/>
        </w:rPr>
        <w:t>将消息内容打包（包括推送目标</w:t>
      </w:r>
      <w:r w:rsidR="0011036E">
        <w:rPr>
          <w:rFonts w:hint="eastAsia"/>
        </w:rPr>
        <w:t>、消息内容</w:t>
      </w:r>
      <w:r w:rsidR="00915911">
        <w:rPr>
          <w:rFonts w:hint="eastAsia"/>
        </w:rPr>
        <w:t>）</w:t>
      </w:r>
      <w:r w:rsidR="009079DC">
        <w:rPr>
          <w:rFonts w:hint="eastAsia"/>
        </w:rPr>
        <w:t>发给</w:t>
      </w:r>
      <w:r w:rsidR="009079DC">
        <w:rPr>
          <w:rFonts w:hint="eastAsia"/>
        </w:rPr>
        <w:t>Server</w:t>
      </w:r>
      <w:r w:rsidR="009079DC">
        <w:rPr>
          <w:rFonts w:hint="eastAsia"/>
        </w:rPr>
        <w:t>，</w:t>
      </w:r>
      <w:r w:rsidR="009079DC">
        <w:rPr>
          <w:rFonts w:hint="eastAsia"/>
        </w:rPr>
        <w:t>Server</w:t>
      </w:r>
      <w:r w:rsidR="00660BED">
        <w:rPr>
          <w:rFonts w:hint="eastAsia"/>
        </w:rPr>
        <w:t>收到之后先对消息进行预处理</w:t>
      </w:r>
      <w:r w:rsidR="00BD28CE">
        <w:rPr>
          <w:rFonts w:hint="eastAsia"/>
        </w:rPr>
        <w:t>（将消息贴上</w:t>
      </w:r>
      <w:r w:rsidR="00BD28CE">
        <w:rPr>
          <w:rFonts w:hint="eastAsia"/>
        </w:rPr>
        <w:t>Id</w:t>
      </w:r>
      <w:r w:rsidR="00BD28CE">
        <w:rPr>
          <w:rFonts w:hint="eastAsia"/>
        </w:rPr>
        <w:t>），然后将</w:t>
      </w:r>
      <w:r w:rsidR="00524C9C">
        <w:rPr>
          <w:rFonts w:hint="eastAsia"/>
        </w:rPr>
        <w:t>消息交由</w:t>
      </w:r>
      <w:r w:rsidR="00524C9C">
        <w:rPr>
          <w:rFonts w:hint="eastAsia"/>
        </w:rPr>
        <w:t>Dao</w:t>
      </w:r>
      <w:r w:rsidR="00524C9C">
        <w:rPr>
          <w:rFonts w:hint="eastAsia"/>
        </w:rPr>
        <w:t>持久化。消息</w:t>
      </w:r>
      <w:r w:rsidR="00524C9C">
        <w:rPr>
          <w:rFonts w:hint="eastAsia"/>
        </w:rPr>
        <w:t>Id</w:t>
      </w:r>
      <w:r w:rsidR="00524C9C">
        <w:rPr>
          <w:rFonts w:hint="eastAsia"/>
        </w:rPr>
        <w:t>可以用作历史聊天记录的查询以及数据库表格的主键</w:t>
      </w:r>
      <w:r w:rsidR="00623650">
        <w:rPr>
          <w:rFonts w:hint="eastAsia"/>
        </w:rPr>
        <w:t>。接下来获取推送目标列表</w:t>
      </w:r>
      <w:r w:rsidR="0045326B">
        <w:rPr>
          <w:rFonts w:hint="eastAsia"/>
        </w:rPr>
        <w:t>，如果目标在线，则</w:t>
      </w:r>
      <w:r w:rsidR="00525527">
        <w:rPr>
          <w:rFonts w:hint="eastAsia"/>
        </w:rPr>
        <w:t>推送到目标客户端。推送成功后，</w:t>
      </w:r>
      <w:r w:rsidR="00525527">
        <w:rPr>
          <w:rFonts w:hint="eastAsia"/>
        </w:rPr>
        <w:t>Server</w:t>
      </w:r>
      <w:r w:rsidR="00525527">
        <w:rPr>
          <w:rFonts w:hint="eastAsia"/>
        </w:rPr>
        <w:t>更新目标客户端最新一次收到的消息</w:t>
      </w:r>
      <w:r w:rsidR="00525527">
        <w:rPr>
          <w:rFonts w:hint="eastAsia"/>
        </w:rPr>
        <w:t>ID</w:t>
      </w:r>
      <w:r w:rsidR="00525527">
        <w:rPr>
          <w:rFonts w:hint="eastAsia"/>
        </w:rPr>
        <w:t>，用作查询未读消息使用</w:t>
      </w:r>
      <w:r w:rsidR="0063032C">
        <w:rPr>
          <w:rFonts w:hint="eastAsia"/>
        </w:rPr>
        <w:t>。</w:t>
      </w:r>
    </w:p>
    <w:p w:rsidR="00427663" w:rsidRDefault="00271D67" w:rsidP="00427663">
      <w:pPr>
        <w:rPr>
          <w:rFonts w:hint="eastAsia"/>
        </w:rPr>
      </w:pPr>
      <w:r>
        <w:br w:type="page"/>
      </w:r>
    </w:p>
    <w:p w:rsidR="00D17106" w:rsidRDefault="00D17106" w:rsidP="00D17106">
      <w:pPr>
        <w:pStyle w:val="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lastRenderedPageBreak/>
        <w:t>历史消息查询</w:t>
      </w:r>
    </w:p>
    <w:p w:rsidR="00A84444" w:rsidRDefault="00A84444" w:rsidP="00A84444">
      <w:pPr>
        <w:ind w:firstLine="420"/>
        <w:rPr>
          <w:rFonts w:hint="eastAsia"/>
        </w:rPr>
      </w:pPr>
      <w:r>
        <w:rPr>
          <w:rFonts w:hint="eastAsia"/>
        </w:rPr>
        <w:t>历史消息查询相对来说比较简单，客户端提供自身的</w:t>
      </w:r>
      <w:r>
        <w:rPr>
          <w:rFonts w:hint="eastAsia"/>
        </w:rPr>
        <w:t>ID</w:t>
      </w:r>
      <w:r>
        <w:rPr>
          <w:rFonts w:hint="eastAsia"/>
        </w:rPr>
        <w:t>，只要调用</w:t>
      </w:r>
      <w:r>
        <w:rPr>
          <w:rFonts w:hint="eastAsia"/>
        </w:rPr>
        <w:t>Server</w:t>
      </w:r>
      <w:r>
        <w:rPr>
          <w:rFonts w:hint="eastAsia"/>
        </w:rPr>
        <w:t>的接口就可以了。</w:t>
      </w:r>
      <w:r>
        <w:rPr>
          <w:rFonts w:hint="eastAsia"/>
        </w:rPr>
        <w:t>Server</w:t>
      </w:r>
      <w:r>
        <w:rPr>
          <w:rFonts w:hint="eastAsia"/>
        </w:rPr>
        <w:t>的历史消息查询由</w:t>
      </w:r>
      <w:r>
        <w:rPr>
          <w:rFonts w:hint="eastAsia"/>
        </w:rPr>
        <w:t>ServerDao</w:t>
      </w:r>
      <w:r>
        <w:rPr>
          <w:rFonts w:hint="eastAsia"/>
        </w:rPr>
        <w:t>进行。这样做的作用是可以由</w:t>
      </w:r>
      <w:r>
        <w:rPr>
          <w:rFonts w:hint="eastAsia"/>
        </w:rPr>
        <w:t>ServerDao</w:t>
      </w:r>
      <w:r>
        <w:rPr>
          <w:rFonts w:hint="eastAsia"/>
        </w:rPr>
        <w:t>进行数据缓存，如果有过缓存了就可以减少数据库的</w:t>
      </w:r>
      <w:r>
        <w:rPr>
          <w:rFonts w:hint="eastAsia"/>
        </w:rPr>
        <w:t>IO</w:t>
      </w:r>
      <w:r>
        <w:rPr>
          <w:rFonts w:hint="eastAsia"/>
        </w:rPr>
        <w:t>操作。</w:t>
      </w:r>
    </w:p>
    <w:p w:rsidR="00826C53" w:rsidRDefault="00826C53" w:rsidP="00826C53">
      <w:pPr>
        <w:pStyle w:val="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家庭客户端</w:t>
      </w:r>
      <w:r w:rsidR="004406E4">
        <w:rPr>
          <w:rFonts w:hint="eastAsia"/>
        </w:rPr>
        <w:t>未读</w:t>
      </w:r>
      <w:r>
        <w:rPr>
          <w:rFonts w:hint="eastAsia"/>
        </w:rPr>
        <w:t>消息获取</w:t>
      </w:r>
    </w:p>
    <w:p w:rsidR="0045326B" w:rsidRPr="0045326B" w:rsidRDefault="008E074A" w:rsidP="0045326B">
      <w:pPr>
        <w:ind w:firstLine="420"/>
      </w:pPr>
      <w:r>
        <w:rPr>
          <w:rFonts w:hint="eastAsia"/>
        </w:rPr>
        <w:t>家庭客户端登录之后，</w:t>
      </w:r>
      <w:r>
        <w:rPr>
          <w:rFonts w:hint="eastAsia"/>
        </w:rPr>
        <w:t>Server</w:t>
      </w:r>
      <w:r>
        <w:rPr>
          <w:rFonts w:hint="eastAsia"/>
        </w:rPr>
        <w:t>要主动获取客户端最新接收的消息</w:t>
      </w:r>
      <w:r>
        <w:rPr>
          <w:rFonts w:hint="eastAsia"/>
        </w:rPr>
        <w:t>ID</w:t>
      </w:r>
      <w:r>
        <w:rPr>
          <w:rFonts w:hint="eastAsia"/>
        </w:rPr>
        <w:t>，然后通过该</w:t>
      </w:r>
      <w:r>
        <w:rPr>
          <w:rFonts w:hint="eastAsia"/>
        </w:rPr>
        <w:t>ID</w:t>
      </w:r>
      <w:r>
        <w:rPr>
          <w:rFonts w:hint="eastAsia"/>
        </w:rPr>
        <w:t>查询未读消息。如果存在未读消息，则</w:t>
      </w:r>
      <w:r w:rsidR="00421E6E">
        <w:rPr>
          <w:rFonts w:hint="eastAsia"/>
        </w:rPr>
        <w:t>进行</w:t>
      </w:r>
      <w:r w:rsidR="00421E6E">
        <w:rPr>
          <w:rFonts w:hint="eastAsia"/>
        </w:rPr>
        <w:t>2.1</w:t>
      </w:r>
      <w:r w:rsidR="008E12F6">
        <w:rPr>
          <w:rFonts w:hint="eastAsia"/>
        </w:rPr>
        <w:t>推送给客户端</w:t>
      </w:r>
      <w:r w:rsidR="003420FE">
        <w:rPr>
          <w:rFonts w:hint="eastAsia"/>
        </w:rPr>
        <w:t>。</w:t>
      </w:r>
      <w:bookmarkStart w:id="0" w:name="_GoBack"/>
      <w:bookmarkEnd w:id="0"/>
    </w:p>
    <w:sectPr w:rsidR="0045326B" w:rsidRPr="004532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BA480E"/>
    <w:multiLevelType w:val="hybridMultilevel"/>
    <w:tmpl w:val="15664D8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2FBC6C28"/>
    <w:multiLevelType w:val="multilevel"/>
    <w:tmpl w:val="350A18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">
    <w:nsid w:val="54FC7CCF"/>
    <w:multiLevelType w:val="hybridMultilevel"/>
    <w:tmpl w:val="A5AEB2F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67421753"/>
    <w:multiLevelType w:val="hybridMultilevel"/>
    <w:tmpl w:val="E012A12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7061"/>
    <w:rsid w:val="000610F5"/>
    <w:rsid w:val="00097F0D"/>
    <w:rsid w:val="0011036E"/>
    <w:rsid w:val="001570AE"/>
    <w:rsid w:val="001B7061"/>
    <w:rsid w:val="001D2F52"/>
    <w:rsid w:val="00271D67"/>
    <w:rsid w:val="002D6231"/>
    <w:rsid w:val="003112F4"/>
    <w:rsid w:val="00332789"/>
    <w:rsid w:val="003420FE"/>
    <w:rsid w:val="00421E6E"/>
    <w:rsid w:val="00427663"/>
    <w:rsid w:val="004406E4"/>
    <w:rsid w:val="0045326B"/>
    <w:rsid w:val="004C1C75"/>
    <w:rsid w:val="00510319"/>
    <w:rsid w:val="00524C9C"/>
    <w:rsid w:val="00525527"/>
    <w:rsid w:val="005C4BC2"/>
    <w:rsid w:val="005D0A3F"/>
    <w:rsid w:val="00623650"/>
    <w:rsid w:val="0063032C"/>
    <w:rsid w:val="006325D4"/>
    <w:rsid w:val="00643D57"/>
    <w:rsid w:val="00660BED"/>
    <w:rsid w:val="00695AFC"/>
    <w:rsid w:val="006E26CA"/>
    <w:rsid w:val="007225E9"/>
    <w:rsid w:val="007A5490"/>
    <w:rsid w:val="007F44FA"/>
    <w:rsid w:val="00814C2C"/>
    <w:rsid w:val="00826C53"/>
    <w:rsid w:val="00856E88"/>
    <w:rsid w:val="00857340"/>
    <w:rsid w:val="00882FD8"/>
    <w:rsid w:val="008923A0"/>
    <w:rsid w:val="008E074A"/>
    <w:rsid w:val="008E12F6"/>
    <w:rsid w:val="009079DC"/>
    <w:rsid w:val="00915911"/>
    <w:rsid w:val="00A23E1E"/>
    <w:rsid w:val="00A3246C"/>
    <w:rsid w:val="00A84444"/>
    <w:rsid w:val="00AA5FA5"/>
    <w:rsid w:val="00AB1016"/>
    <w:rsid w:val="00AD69D8"/>
    <w:rsid w:val="00BD28CE"/>
    <w:rsid w:val="00BF4E6F"/>
    <w:rsid w:val="00CE056A"/>
    <w:rsid w:val="00D17106"/>
    <w:rsid w:val="00D17CC2"/>
    <w:rsid w:val="00D40F58"/>
    <w:rsid w:val="00EB63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0319"/>
  </w:style>
  <w:style w:type="paragraph" w:styleId="1">
    <w:name w:val="heading 1"/>
    <w:basedOn w:val="a"/>
    <w:next w:val="a"/>
    <w:link w:val="1Char"/>
    <w:uiPriority w:val="9"/>
    <w:qFormat/>
    <w:rsid w:val="001B70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56E8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56E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706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56E8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56E88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A23E1E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0319"/>
  </w:style>
  <w:style w:type="paragraph" w:styleId="1">
    <w:name w:val="heading 1"/>
    <w:basedOn w:val="a"/>
    <w:next w:val="a"/>
    <w:link w:val="1Char"/>
    <w:uiPriority w:val="9"/>
    <w:qFormat/>
    <w:rsid w:val="001B70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56E8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56E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706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56E8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56E88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A23E1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3</Pages>
  <Words>105</Words>
  <Characters>605</Characters>
  <Application>Microsoft Office Word</Application>
  <DocSecurity>0</DocSecurity>
  <Lines>5</Lines>
  <Paragraphs>1</Paragraphs>
  <ScaleCrop>false</ScaleCrop>
  <Company/>
  <LinksUpToDate>false</LinksUpToDate>
  <CharactersWithSpaces>7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</dc:creator>
  <cp:lastModifiedBy>admin</cp:lastModifiedBy>
  <cp:revision>57</cp:revision>
  <dcterms:created xsi:type="dcterms:W3CDTF">2018-02-07T13:01:00Z</dcterms:created>
  <dcterms:modified xsi:type="dcterms:W3CDTF">2018-02-07T13:55:00Z</dcterms:modified>
</cp:coreProperties>
</file>